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33"/>
  </p:notesMasterIdLst>
  <p:handoutMasterIdLst>
    <p:handoutMasterId r:id="rId34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27" r:id="rId15"/>
    <p:sldId id="530" r:id="rId16"/>
    <p:sldId id="531" r:id="rId17"/>
    <p:sldId id="529" r:id="rId18"/>
    <p:sldId id="532" r:id="rId19"/>
    <p:sldId id="533" r:id="rId20"/>
    <p:sldId id="534" r:id="rId21"/>
    <p:sldId id="514" r:id="rId22"/>
    <p:sldId id="516" r:id="rId23"/>
    <p:sldId id="386" r:id="rId24"/>
    <p:sldId id="472" r:id="rId25"/>
    <p:sldId id="473" r:id="rId26"/>
    <p:sldId id="474" r:id="rId27"/>
    <p:sldId id="477" r:id="rId28"/>
    <p:sldId id="475" r:id="rId29"/>
    <p:sldId id="476" r:id="rId30"/>
    <p:sldId id="479" r:id="rId31"/>
    <p:sldId id="478" r:id="rId32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03" autoAdjust="0"/>
    <p:restoredTop sz="91745" autoAdjust="0"/>
  </p:normalViewPr>
  <p:slideViewPr>
    <p:cSldViewPr snapToGrid="0">
      <p:cViewPr varScale="1">
        <p:scale>
          <a:sx n="76" d="100"/>
          <a:sy n="76" d="100"/>
        </p:scale>
        <p:origin x="1320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Personality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909BBA0-9A61-41E6-8F60-45DD21CCE765}" type="presOf" srcId="{1066E2E1-E6CE-4816-A74F-2477CCAD206F}" destId="{9EEB4789-828F-4E6A-B982-7E18189CB7A7}" srcOrd="0" destOrd="0" presId="urn:microsoft.com/office/officeart/2005/8/layout/vList2"/>
    <dgm:cxn modelId="{C1E16B8A-1EA5-40BA-854A-FF0923FA0C15}" type="presOf" srcId="{7951D9D3-8031-4B13-B5D9-FD943BFDB6C9}" destId="{69AEC92A-8F5F-4F23-858C-5408C5CB8AEF}" srcOrd="0" destOrd="0" presId="urn:microsoft.com/office/officeart/2005/8/layout/vList2"/>
    <dgm:cxn modelId="{E88AB88A-C2A7-4F59-A09F-18A9E83F0D5E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1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2F29EFFE-CEE9-4C0B-AFA8-50E995C44258}" type="presOf" srcId="{1066E2E1-E6CE-4816-A74F-2477CCAD206F}" destId="{9EEB4789-828F-4E6A-B982-7E18189CB7A7}" srcOrd="0" destOrd="0" presId="urn:microsoft.com/office/officeart/2005/8/layout/vList2"/>
    <dgm:cxn modelId="{34C8AF0F-520E-46D1-8925-342B0B7AF128}" type="presOf" srcId="{7951D9D3-8031-4B13-B5D9-FD943BFDB6C9}" destId="{69AEC92A-8F5F-4F23-858C-5408C5CB8AEF}" srcOrd="0" destOrd="0" presId="urn:microsoft.com/office/officeart/2005/8/layout/vList2"/>
    <dgm:cxn modelId="{BC9E985F-EF82-483F-9F4C-C4FB857C5D6F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2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5619176-2A35-4FE5-81F5-D675345283F2}" type="presOf" srcId="{1066E2E1-E6CE-4816-A74F-2477CCAD206F}" destId="{9EEB4789-828F-4E6A-B982-7E18189CB7A7}" srcOrd="0" destOrd="0" presId="urn:microsoft.com/office/officeart/2005/8/layout/vList2"/>
    <dgm:cxn modelId="{4CC83781-9480-4170-B912-146A64962B86}" type="presOf" srcId="{7951D9D3-8031-4B13-B5D9-FD943BFDB6C9}" destId="{69AEC92A-8F5F-4F23-858C-5408C5CB8AEF}" srcOrd="0" destOrd="0" presId="urn:microsoft.com/office/officeart/2005/8/layout/vList2"/>
    <dgm:cxn modelId="{95376550-3FEE-464F-88FF-7B4CFF831D30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3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BCA2DC11-3FA3-40F3-9156-3D65B0C9BC53}" type="presOf" srcId="{7951D9D3-8031-4B13-B5D9-FD943BFDB6C9}" destId="{69AEC92A-8F5F-4F23-858C-5408C5CB8AEF}" srcOrd="0" destOrd="0" presId="urn:microsoft.com/office/officeart/2005/8/layout/vList2"/>
    <dgm:cxn modelId="{DC101E33-D625-45B5-A948-8168AD310C92}" type="presOf" srcId="{1066E2E1-E6CE-4816-A74F-2477CCAD206F}" destId="{9EEB4789-828F-4E6A-B982-7E18189CB7A7}" srcOrd="0" destOrd="0" presId="urn:microsoft.com/office/officeart/2005/8/layout/vList2"/>
    <dgm:cxn modelId="{66E9097C-FAF7-447F-BFAB-1E1E991A81BA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4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F96CC3F9-1359-4534-9FEA-6C5AAD4CD2D3}" type="presOf" srcId="{1066E2E1-E6CE-4816-A74F-2477CCAD206F}" destId="{9EEB4789-828F-4E6A-B982-7E18189CB7A7}" srcOrd="0" destOrd="0" presId="urn:microsoft.com/office/officeart/2005/8/layout/vList2"/>
    <dgm:cxn modelId="{76125083-651E-4353-97BC-614DDCB36AF4}" type="presOf" srcId="{7951D9D3-8031-4B13-B5D9-FD943BFDB6C9}" destId="{69AEC92A-8F5F-4F23-858C-5408C5CB8AEF}" srcOrd="0" destOrd="0" presId="urn:microsoft.com/office/officeart/2005/8/layout/vList2"/>
    <dgm:cxn modelId="{16C31AB2-8279-4436-8356-47EB8D776EC4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1"/>
          <a:ext cx="1075173" cy="327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Personality</a:t>
          </a:r>
        </a:p>
      </dsp:txBody>
      <dsp:txXfrm>
        <a:off x="15992" y="15993"/>
        <a:ext cx="1043189" cy="2956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1</a:t>
          </a:r>
        </a:p>
      </dsp:txBody>
      <dsp:txXfrm>
        <a:off x="17134" y="17134"/>
        <a:ext cx="1040905" cy="3167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2</a:t>
          </a:r>
        </a:p>
      </dsp:txBody>
      <dsp:txXfrm>
        <a:off x="17134" y="17134"/>
        <a:ext cx="1040905" cy="31673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3</a:t>
          </a:r>
        </a:p>
      </dsp:txBody>
      <dsp:txXfrm>
        <a:off x="17134" y="17134"/>
        <a:ext cx="1040905" cy="3167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4</a:t>
          </a:r>
        </a:p>
      </dsp:txBody>
      <dsp:txXfrm>
        <a:off x="17134" y="17134"/>
        <a:ext cx="1040905" cy="3167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856850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4579534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26" Type="http://schemas.openxmlformats.org/officeDocument/2006/relationships/diagramColors" Target="../diagrams/colors5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5" Type="http://schemas.openxmlformats.org/officeDocument/2006/relationships/diagramQuickStyle" Target="../diagrams/quickStyle5.xml"/><Relationship Id="rId2" Type="http://schemas.openxmlformats.org/officeDocument/2006/relationships/image" Target="../media/image24.emf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29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24" Type="http://schemas.openxmlformats.org/officeDocument/2006/relationships/diagramLayout" Target="../diagrams/layout5.xml"/><Relationship Id="rId32" Type="http://schemas.openxmlformats.org/officeDocument/2006/relationships/image" Target="../media/image29.png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23" Type="http://schemas.openxmlformats.org/officeDocument/2006/relationships/diagramData" Target="../diagrams/data5.xml"/><Relationship Id="rId28" Type="http://schemas.openxmlformats.org/officeDocument/2006/relationships/image" Target="../media/image25.emf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31" Type="http://schemas.openxmlformats.org/officeDocument/2006/relationships/image" Target="../media/image28.png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Relationship Id="rId27" Type="http://schemas.microsoft.com/office/2007/relationships/diagramDrawing" Target="../diagrams/drawing5.xml"/><Relationship Id="rId30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chart" Target="../charts/char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j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a: Average Latency, Block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blocking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122047"/>
            <a:ext cx="2211877" cy="32321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73322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3. Calculate average </a:t>
            </a:r>
            <a:r>
              <a:rPr lang="en-US" dirty="0">
                <a:solidFill>
                  <a:srgbClr val="0021A5"/>
                </a:solidFill>
              </a:rPr>
              <a:t>(100000 accesses) </a:t>
            </a:r>
            <a:r>
              <a:rPr lang="en-US" dirty="0"/>
              <a:t>latency &amp; compare with avg. latency reported in </a:t>
            </a:r>
            <a:r>
              <a:rPr lang="en-US" dirty="0" err="1">
                <a:solidFill>
                  <a:srgbClr val="FF4A00"/>
                </a:solidFill>
              </a:rPr>
              <a:t>SystemC</a:t>
            </a:r>
            <a:r>
              <a:rPr lang="en-US" dirty="0">
                <a:solidFill>
                  <a:srgbClr val="FF4A00"/>
                </a:solidFill>
              </a:rPr>
              <a:t> Simulator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3"/>
            <a:ext cx="1593249" cy="196686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/>
          <p:nvPr/>
        </p:nvCxnSpPr>
        <p:spPr>
          <a:xfrm flipH="1" flipV="1">
            <a:off x="2182716" y="4303907"/>
            <a:ext cx="3303685" cy="348568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641955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023938" indent="-1023938"/>
            <a:r>
              <a:rPr lang="en-US" sz="3200" dirty="0"/>
              <a:t>Exp. 1a: Average Latency, Blocking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4126" name="Picture 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79" y="1558859"/>
            <a:ext cx="3861685" cy="175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33530" y="2783393"/>
            <a:ext cx="2296944" cy="190919"/>
          </a:xfrm>
          <a:prstGeom prst="rect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0287443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" name="Visio" r:id="rId4" imgW="9753528" imgH="8023968" progId="Visio.Drawing.15">
                  <p:embed/>
                </p:oleObj>
              </mc:Choice>
              <mc:Fallback>
                <p:oleObj name="Visio" r:id="rId4" imgW="9753528" imgH="8023968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a: Avg. Latency, Blocking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744211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ssume delay between </a:t>
                </a:r>
                <a:r>
                  <a:rPr lang="en-US" dirty="0">
                    <a:solidFill>
                      <a:srgbClr val="FF4A00"/>
                    </a:solidFill>
                  </a:rPr>
                  <a:t>M3 &amp; M5 </a:t>
                </a:r>
                <a:r>
                  <a:rPr lang="en-US" dirty="0"/>
                  <a:t>is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en-US" dirty="0" err="1"/>
                  <a:t>clk</a:t>
                </a:r>
                <a:r>
                  <a:rPr lang="en-US" baseline="-25000" dirty="0" err="1"/>
                  <a:t>fpga</a:t>
                </a:r>
                <a:endParaRPr lang="en-US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>
                    <a:solidFill>
                      <a:srgbClr val="FF4A00"/>
                    </a:solidFill>
                  </a:rPr>
                  <a:t>n</a:t>
                </a:r>
                <a:r>
                  <a:rPr lang="en-US" dirty="0">
                    <a:solidFill>
                      <a:srgbClr val="FF4A00"/>
                    </a:solidFill>
                  </a:rPr>
                  <a:t> = 58 ?</a:t>
                </a:r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  <a:blipFill>
                <a:blip r:embed="rId8"/>
                <a:stretch>
                  <a:fillRect l="-435" t="-1462" b="-3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/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Visio" r:id="rId4" imgW="9753528" imgH="8023968" progId="Visio.Drawing.15">
                  <p:embed/>
                </p:oleObj>
              </mc:Choice>
              <mc:Fallback>
                <p:oleObj name="Visio" r:id="rId4" imgW="9753528" imgH="8023968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a: Avg. Latency, Blocking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/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ssume delay between </a:t>
                </a:r>
                <a:r>
                  <a:rPr lang="en-US" dirty="0">
                    <a:solidFill>
                      <a:srgbClr val="0021A5"/>
                    </a:solidFill>
                  </a:rPr>
                  <a:t>M3 &amp; M5 </a:t>
                </a:r>
                <a:r>
                  <a:rPr lang="en-US" dirty="0"/>
                  <a:t>is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en-US" dirty="0" err="1"/>
                  <a:t>clk</a:t>
                </a:r>
                <a:r>
                  <a:rPr lang="en-US" baseline="-25000" dirty="0" err="1"/>
                  <a:t>fpga</a:t>
                </a:r>
                <a:endParaRPr lang="en-US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>
                    <a:solidFill>
                      <a:srgbClr val="0021A5"/>
                    </a:solidFill>
                  </a:rPr>
                  <a:t>n </a:t>
                </a:r>
                <a:r>
                  <a:rPr lang="en-US" dirty="0">
                    <a:solidFill>
                      <a:srgbClr val="0021A5"/>
                    </a:solidFill>
                  </a:rPr>
                  <a:t>?= 58 </a:t>
                </a:r>
                <a:r>
                  <a:rPr lang="en-US" dirty="0"/>
                  <a:t>– measured in </a:t>
                </a:r>
                <a:r>
                  <a:rPr lang="en-US" dirty="0">
                    <a:solidFill>
                      <a:srgbClr val="FF4A00"/>
                    </a:solidFill>
                  </a:rPr>
                  <a:t>RTL simulation</a:t>
                </a:r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  <a:blipFill>
                <a:blip r:embed="rId8"/>
                <a:stretch>
                  <a:fillRect l="-435" t="-1462" b="-3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/>
          <p:cNvSpPr txBox="1"/>
          <p:nvPr/>
        </p:nvSpPr>
        <p:spPr>
          <a:xfrm>
            <a:off x="5406012" y="3977300"/>
            <a:ext cx="3466683" cy="1846659"/>
          </a:xfrm>
          <a:prstGeom prst="rect">
            <a:avLst/>
          </a:prstGeom>
          <a:ln w="38100">
            <a:solidFill>
              <a:srgbClr val="FF4A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21A5"/>
                </a:solidFill>
              </a:rPr>
              <a:t>Progress</a:t>
            </a:r>
            <a:r>
              <a:rPr lang="en-US" sz="1400" dirty="0"/>
              <a:t>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Setting up </a:t>
            </a:r>
            <a:r>
              <a:rPr lang="en-US" sz="1400" dirty="0">
                <a:solidFill>
                  <a:srgbClr val="FF4A00"/>
                </a:solidFill>
              </a:rPr>
              <a:t>RTL simulation </a:t>
            </a:r>
            <a:r>
              <a:rPr lang="en-US" sz="1400" dirty="0"/>
              <a:t>of Merlin infrastructure cod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Working on getting Synopsys VCS licens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To contact Altera about measurement information of </a:t>
            </a:r>
            <a:r>
              <a:rPr lang="en-US" sz="1400" dirty="0">
                <a:solidFill>
                  <a:srgbClr val="FF4A00"/>
                </a:solidFill>
              </a:rPr>
              <a:t>HMCC</a:t>
            </a:r>
          </a:p>
          <a:p>
            <a:pPr marL="342900" indent="-342900">
              <a:buFont typeface="+mj-lt"/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/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4" imgW="9753528" imgH="8023968" progId="Visio.Drawing.15">
                  <p:embed/>
                </p:oleObj>
              </mc:Choice>
              <mc:Fallback>
                <p:oleObj name="Visio" r:id="rId4" imgW="9753528" imgH="8023968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a: Avg. Latency, Blocking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/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ssume delay between </a:t>
                </a:r>
                <a:r>
                  <a:rPr lang="en-US" dirty="0">
                    <a:solidFill>
                      <a:srgbClr val="0021A5"/>
                    </a:solidFill>
                  </a:rPr>
                  <a:t>M3 &amp; M5 </a:t>
                </a:r>
                <a:r>
                  <a:rPr lang="en-US" dirty="0"/>
                  <a:t>is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en-US" dirty="0" err="1"/>
                  <a:t>clk</a:t>
                </a:r>
                <a:r>
                  <a:rPr lang="en-US" baseline="-25000" dirty="0" err="1"/>
                  <a:t>fpga</a:t>
                </a:r>
                <a:endParaRPr lang="en-US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clock cycles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i="1" dirty="0">
                    <a:solidFill>
                      <a:srgbClr val="0021A5"/>
                    </a:solidFill>
                  </a:rPr>
                  <a:t>n </a:t>
                </a:r>
                <a:r>
                  <a:rPr lang="en-US" dirty="0">
                    <a:solidFill>
                      <a:srgbClr val="0021A5"/>
                    </a:solidFill>
                  </a:rPr>
                  <a:t>?= 58 </a:t>
                </a:r>
                <a:r>
                  <a:rPr lang="en-US" dirty="0"/>
                  <a:t>– measured in </a:t>
                </a:r>
                <a:r>
                  <a:rPr lang="en-US" dirty="0">
                    <a:solidFill>
                      <a:srgbClr val="FF4A00"/>
                    </a:solidFill>
                  </a:rPr>
                  <a:t>RTL simulation</a:t>
                </a:r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980937"/>
                <a:ext cx="8415495" cy="2082943"/>
              </a:xfrm>
              <a:prstGeom prst="rect">
                <a:avLst/>
              </a:prstGeom>
              <a:blipFill>
                <a:blip r:embed="rId8"/>
                <a:stretch>
                  <a:fillRect l="-435" t="-1462" b="-3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/>
          <p:cNvSpPr txBox="1"/>
          <p:nvPr/>
        </p:nvSpPr>
        <p:spPr>
          <a:xfrm>
            <a:off x="5406012" y="3977300"/>
            <a:ext cx="3466683" cy="1846659"/>
          </a:xfrm>
          <a:prstGeom prst="rect">
            <a:avLst/>
          </a:prstGeom>
          <a:ln w="38100">
            <a:solidFill>
              <a:srgbClr val="FF4A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21A5"/>
                </a:solidFill>
              </a:rPr>
              <a:t>Progress</a:t>
            </a:r>
            <a:r>
              <a:rPr lang="en-US" sz="1400" dirty="0"/>
              <a:t>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Setting up </a:t>
            </a:r>
            <a:r>
              <a:rPr lang="en-US" sz="1400" dirty="0">
                <a:solidFill>
                  <a:srgbClr val="FF4A00"/>
                </a:solidFill>
              </a:rPr>
              <a:t>RTL simulation </a:t>
            </a:r>
            <a:r>
              <a:rPr lang="en-US" sz="1400" dirty="0"/>
              <a:t>of Merlin infrastructure cod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Working on getting Synopsys VCS licens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To contact Altera about measurement information of </a:t>
            </a:r>
            <a:r>
              <a:rPr lang="en-US" sz="1400" dirty="0">
                <a:solidFill>
                  <a:srgbClr val="FF4A00"/>
                </a:solidFill>
              </a:rPr>
              <a:t>HMCC</a:t>
            </a:r>
          </a:p>
          <a:p>
            <a:pPr marL="342900" indent="-342900">
              <a:buFont typeface="+mj-lt"/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997523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g. Latency, Pipelined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Collect memory trace from hardware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 flipV="1">
            <a:off x="2182716" y="3205424"/>
            <a:ext cx="1697317" cy="203973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2701683" y="3762646"/>
            <a:ext cx="2495409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collected memory trace to simulator</a:t>
            </a:r>
          </a:p>
        </p:txBody>
      </p:sp>
    </p:spTree>
    <p:extLst>
      <p:ext uri="{BB962C8B-B14F-4D97-AF65-F5344CB8AC3E}">
        <p14:creationId xmlns:p14="http://schemas.microsoft.com/office/powerpoint/2010/main" val="3407725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b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575" y="1830731"/>
            <a:ext cx="4394984" cy="3572773"/>
          </a:xfrm>
        </p:spPr>
        <p:txBody>
          <a:bodyPr/>
          <a:lstStyle/>
          <a:p>
            <a:r>
              <a:rPr lang="en-US" dirty="0"/>
              <a:t>Recall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None/>
            </a:pPr>
            <a:r>
              <a:rPr lang="en-US" sz="1800" dirty="0">
                <a:solidFill>
                  <a:srgbClr val="FF4A00"/>
                </a:solidFill>
              </a:rPr>
              <a:t>M1 = M2 = M3 = </a:t>
            </a: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 = E’)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800" dirty="0">
                <a:solidFill>
                  <a:srgbClr val="FF4A00"/>
                </a:solidFill>
              </a:rPr>
              <a:t>M5 = </a:t>
            </a:r>
            <a:r>
              <a:rPr lang="en-US" sz="1800" dirty="0">
                <a:solidFill>
                  <a:srgbClr val="0032AF"/>
                </a:solidFill>
              </a:rPr>
              <a:t>C (from simulator</a:t>
            </a:r>
          </a:p>
          <a:p>
            <a:pPr lvl="2"/>
            <a:r>
              <a:rPr lang="en-US" sz="1800" dirty="0">
                <a:solidFill>
                  <a:srgbClr val="FF4A00"/>
                </a:solidFill>
              </a:rPr>
              <a:t>E = </a:t>
            </a:r>
            <a:r>
              <a:rPr lang="en-US" sz="1800" dirty="0">
                <a:solidFill>
                  <a:srgbClr val="0032AF"/>
                </a:solidFill>
              </a:rPr>
              <a:t>E’ (from simulator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981200" y="1339850"/>
            <a:ext cx="5962651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6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7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1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>
              <a:cxnSpLocks/>
            </p:cNvCxnSpPr>
            <p:nvPr/>
          </p:nvCxnSpPr>
          <p:spPr>
            <a:xfrm>
              <a:off x="5673090" y="3403623"/>
              <a:ext cx="35219" cy="27510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>
              <a:cxnSpLocks/>
            </p:cNvCxnSpPr>
            <p:nvPr/>
          </p:nvCxnSpPr>
          <p:spPr>
            <a:xfrm flipH="1">
              <a:off x="6117072" y="3448954"/>
              <a:ext cx="147115" cy="22636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3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  <p:cxnSp>
          <p:nvCxnSpPr>
            <p:cNvPr id="21" name="Straight Arrow Connector 26"/>
            <p:cNvCxnSpPr>
              <a:cxnSpLocks/>
            </p:cNvCxnSpPr>
            <p:nvPr/>
          </p:nvCxnSpPr>
          <p:spPr>
            <a:xfrm flipV="1">
              <a:off x="6264187" y="3962743"/>
              <a:ext cx="510320" cy="474369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>
              <a:cxnSpLocks/>
            </p:cNvCxnSpPr>
            <p:nvPr/>
          </p:nvCxnSpPr>
          <p:spPr>
            <a:xfrm flipV="1">
              <a:off x="5450093" y="3936949"/>
              <a:ext cx="1068375" cy="500164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41847" y="4658281"/>
            <a:ext cx="3321050" cy="1386304"/>
            <a:chOff x="4851401" y="3446453"/>
            <a:chExt cx="3321050" cy="1386304"/>
          </a:xfrm>
        </p:grpSpPr>
        <p:grpSp>
          <p:nvGrpSpPr>
            <p:cNvPr id="15" name="Group 1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" name="Rectangle 26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3023259" y="4055489"/>
            <a:ext cx="2581584" cy="912639"/>
            <a:chOff x="3023259" y="4055489"/>
            <a:chExt cx="2581584" cy="912639"/>
          </a:xfrm>
        </p:grpSpPr>
        <p:sp>
          <p:nvSpPr>
            <p:cNvPr id="30" name="Oval 29"/>
            <p:cNvSpPr/>
            <p:nvPr/>
          </p:nvSpPr>
          <p:spPr>
            <a:xfrm>
              <a:off x="3023259" y="4055489"/>
              <a:ext cx="2483755" cy="91263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090243" y="4247716"/>
              <a:ext cx="2514600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easure T (total latency) at </a:t>
              </a:r>
              <a:r>
                <a:rPr lang="en-US" dirty="0">
                  <a:solidFill>
                    <a:srgbClr val="FF4A00"/>
                  </a:solidFill>
                </a:rPr>
                <a:t>M3</a:t>
              </a:r>
            </a:p>
          </p:txBody>
        </p:sp>
      </p:grpSp>
      <p:cxnSp>
        <p:nvCxnSpPr>
          <p:cNvPr id="32" name="Straight Arrow Connector 10"/>
          <p:cNvCxnSpPr>
            <a:cxnSpLocks/>
          </p:cNvCxnSpPr>
          <p:nvPr/>
        </p:nvCxnSpPr>
        <p:spPr>
          <a:xfrm flipH="1">
            <a:off x="2428602" y="4510292"/>
            <a:ext cx="2091531" cy="1243484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3" name="Straight Arrow Connector 10"/>
          <p:cNvCxnSpPr>
            <a:cxnSpLocks/>
          </p:cNvCxnSpPr>
          <p:nvPr/>
        </p:nvCxnSpPr>
        <p:spPr>
          <a:xfrm flipV="1">
            <a:off x="5049047" y="2925876"/>
            <a:ext cx="1016108" cy="1671628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17048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3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Collect memory trace from hardware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 flipV="1">
            <a:off x="2182716" y="3340731"/>
            <a:ext cx="1697317" cy="19505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>
            <a:cxnSpLocks/>
          </p:cNvCxnSpPr>
          <p:nvPr/>
        </p:nvCxnSpPr>
        <p:spPr>
          <a:xfrm flipV="1">
            <a:off x="6264188" y="3850105"/>
            <a:ext cx="1371854" cy="58700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>
            <a:cxnSpLocks/>
          </p:cNvCxnSpPr>
          <p:nvPr/>
        </p:nvCxnSpPr>
        <p:spPr>
          <a:xfrm flipV="1">
            <a:off x="5450093" y="3850105"/>
            <a:ext cx="1913233" cy="61909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</p:cNvCxnSpPr>
          <p:nvPr/>
        </p:nvCxnSpPr>
        <p:spPr>
          <a:xfrm>
            <a:off x="5806440" y="3433623"/>
            <a:ext cx="786427" cy="29583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2" name="TextBox 13"/>
          <p:cNvSpPr txBox="1"/>
          <p:nvPr/>
        </p:nvSpPr>
        <p:spPr>
          <a:xfrm>
            <a:off x="2411760" y="3906062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Input collected memory trace to simulator</a:t>
            </a:r>
          </a:p>
        </p:txBody>
      </p: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0" grpId="0" animBg="1"/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 Resul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asured Avg. Latency</a:t>
            </a:r>
          </a:p>
          <a:p>
            <a:r>
              <a:rPr lang="en-US" dirty="0"/>
              <a:t>Measured Total Latency</a:t>
            </a:r>
          </a:p>
          <a:p>
            <a:r>
              <a:rPr lang="en-US" dirty="0"/>
              <a:t>Simulation Avg. Latency</a:t>
            </a:r>
          </a:p>
          <a:p>
            <a:r>
              <a:rPr lang="en-US" dirty="0"/>
              <a:t>Simulation Total Latency</a:t>
            </a:r>
          </a:p>
          <a:p>
            <a:r>
              <a:rPr lang="en-US" dirty="0"/>
              <a:t>Bottlenec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HT Programming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728361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Graduate Student (Research Assistant)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313115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y H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1"/>
            <a:ext cx="8534400" cy="234581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nvey computers</a:t>
            </a:r>
          </a:p>
          <a:p>
            <a:pPr lvl="1"/>
            <a:r>
              <a:rPr lang="en-US" dirty="0"/>
              <a:t>Startup since 2006, based @ Texas</a:t>
            </a:r>
          </a:p>
          <a:p>
            <a:pPr lvl="1"/>
            <a:r>
              <a:rPr lang="en-US" dirty="0"/>
              <a:t>Hybrid-core computing platforms</a:t>
            </a:r>
          </a:p>
          <a:p>
            <a:pPr lvl="1"/>
            <a:r>
              <a:rPr lang="en-US" dirty="0"/>
              <a:t>Joined CHREC in 2013</a:t>
            </a:r>
          </a:p>
          <a:p>
            <a:pPr lvl="2"/>
            <a:r>
              <a:rPr lang="en-US" dirty="0"/>
              <a:t>Via F3, focusing on bioinformatics app acceleration</a:t>
            </a:r>
          </a:p>
          <a:p>
            <a:r>
              <a:rPr lang="en-US" dirty="0"/>
              <a:t>Convey system philosophy – hybrid-core comput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077584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7060824"/>
              </p:ext>
            </p:extLst>
          </p:nvPr>
        </p:nvGraphicFramePr>
        <p:xfrm>
          <a:off x="4572000" y="3615254"/>
          <a:ext cx="3171855" cy="25369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94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2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Featur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onve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Programming</a:t>
                      </a:r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 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/</a:t>
                      </a:r>
                      <a:r>
                        <a:rPr lang="en-US" dirty="0" err="1"/>
                        <a:t>Cpp</a:t>
                      </a:r>
                      <a:r>
                        <a:rPr lang="en-US" dirty="0"/>
                        <a:t>/ASM</a:t>
                      </a:r>
                      <a:r>
                        <a:rPr lang="en-US" baseline="0" dirty="0"/>
                        <a:t> + </a:t>
                      </a:r>
                      <a:r>
                        <a:rPr lang="en-US" b="1" baseline="0" dirty="0">
                          <a:solidFill>
                            <a:srgbClr val="FF0000"/>
                          </a:solidFill>
                        </a:rPr>
                        <a:t>HT</a:t>
                      </a:r>
                      <a:r>
                        <a:rPr lang="en-US" baseline="0" dirty="0"/>
                        <a:t> + (HDL)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79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Data Addressing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explict</a:t>
                      </a:r>
                      <a:r>
                        <a:rPr lang="en-US" sz="1400" dirty="0"/>
                        <a:t>, consisten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Host Conne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CIe</a:t>
                      </a:r>
                      <a:r>
                        <a:rPr lang="en-US" dirty="0"/>
                        <a:t> 2.0/3.0</a:t>
                      </a:r>
                      <a:endParaRPr lang="en-US" sz="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86036"/>
            <a:ext cx="3800029" cy="2550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252410" y="6512011"/>
            <a:ext cx="5139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HT</a:t>
            </a:r>
            <a:r>
              <a:rPr lang="en-US" sz="1400" dirty="0"/>
              <a:t> : Hybrid threading - </a:t>
            </a:r>
            <a:r>
              <a:rPr lang="en-US" sz="1400" dirty="0" err="1"/>
              <a:t>Convey’s</a:t>
            </a:r>
            <a:r>
              <a:rPr lang="en-US" sz="1400" dirty="0"/>
              <a:t> HLS-like programming tool</a:t>
            </a:r>
          </a:p>
        </p:txBody>
      </p:sp>
    </p:spTree>
    <p:extLst>
      <p:ext uri="{BB962C8B-B14F-4D97-AF65-F5344CB8AC3E}">
        <p14:creationId xmlns:p14="http://schemas.microsoft.com/office/powerpoint/2010/main" val="18164252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Overview of HT Programming Model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3578" y="1040221"/>
            <a:ext cx="7856844" cy="538715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16276" y="6433122"/>
            <a:ext cx="689956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Application “call-graph” structure</a:t>
            </a:r>
          </a:p>
        </p:txBody>
      </p:sp>
    </p:spTree>
    <p:extLst>
      <p:ext uri="{BB962C8B-B14F-4D97-AF65-F5344CB8AC3E}">
        <p14:creationId xmlns:p14="http://schemas.microsoft.com/office/powerpoint/2010/main" val="24054276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Infra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219200"/>
            <a:ext cx="2602992" cy="51358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ost-</a:t>
            </a:r>
            <a:r>
              <a:rPr lang="en-US" dirty="0" err="1"/>
              <a:t>coproc</a:t>
            </a:r>
            <a:r>
              <a:rPr lang="en-US" dirty="0"/>
              <a:t>. </a:t>
            </a:r>
            <a:r>
              <a:rPr lang="en-US" dirty="0" err="1"/>
              <a:t>strucutre</a:t>
            </a:r>
            <a:endParaRPr lang="en-US" dirty="0"/>
          </a:p>
          <a:p>
            <a:pPr lvl="1"/>
            <a:r>
              <a:rPr lang="en-US" dirty="0"/>
              <a:t>Message/Data interfaces</a:t>
            </a:r>
          </a:p>
          <a:p>
            <a:r>
              <a:rPr lang="en-US" dirty="0"/>
              <a:t>HT unit</a:t>
            </a:r>
          </a:p>
          <a:p>
            <a:pPr lvl="1"/>
            <a:r>
              <a:rPr lang="en-US" dirty="0"/>
              <a:t>Replication mechanism</a:t>
            </a:r>
          </a:p>
          <a:p>
            <a:r>
              <a:rPr lang="en-US" dirty="0"/>
              <a:t>HT module</a:t>
            </a:r>
          </a:p>
          <a:p>
            <a:pPr lvl="1"/>
            <a:r>
              <a:rPr lang="en-US" dirty="0"/>
              <a:t>Essential functional blocks</a:t>
            </a:r>
          </a:p>
          <a:p>
            <a:pPr lvl="1"/>
            <a:r>
              <a:rPr lang="en-US" dirty="0"/>
              <a:t>Memory hierarchy</a:t>
            </a:r>
          </a:p>
          <a:p>
            <a:pPr lvl="1"/>
            <a:r>
              <a:rPr lang="en-US" dirty="0"/>
              <a:t>Can be replicated</a:t>
            </a:r>
          </a:p>
          <a:p>
            <a:pPr lvl="1"/>
            <a:r>
              <a:rPr lang="en-US" dirty="0"/>
              <a:t>Messaging interfaces among modul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User-defined behaviors of modu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168" y="1053168"/>
            <a:ext cx="6352032" cy="519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7876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Tools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rted variable type</a:t>
            </a:r>
          </a:p>
          <a:p>
            <a:pPr lvl="1"/>
            <a:r>
              <a:rPr lang="en-US" dirty="0"/>
              <a:t>Private variable</a:t>
            </a:r>
          </a:p>
          <a:p>
            <a:pPr lvl="1"/>
            <a:r>
              <a:rPr lang="en-US" dirty="0"/>
              <a:t>Shared variable</a:t>
            </a:r>
          </a:p>
          <a:p>
            <a:pPr lvl="1"/>
            <a:r>
              <a:rPr lang="en-US" dirty="0"/>
              <a:t>Global variable</a:t>
            </a:r>
          </a:p>
          <a:p>
            <a:r>
              <a:rPr lang="en-US" dirty="0"/>
              <a:t>Supported data type</a:t>
            </a:r>
          </a:p>
          <a:p>
            <a:pPr lvl="1"/>
            <a:r>
              <a:rPr lang="en-US" dirty="0"/>
              <a:t>uint64_t, uint32_t</a:t>
            </a:r>
          </a:p>
          <a:p>
            <a:pPr lvl="1"/>
            <a:r>
              <a:rPr lang="en-US" dirty="0"/>
              <a:t>ht_uint1_t, ht_uint2_t, …, ht_uint64_t</a:t>
            </a:r>
          </a:p>
          <a:p>
            <a:pPr lvl="1"/>
            <a:r>
              <a:rPr lang="en-US" dirty="0"/>
              <a:t>ht_int1_t, ht_int2_t, … , ht_int64_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959119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Programmable Pa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st source files</a:t>
            </a:r>
          </a:p>
          <a:p>
            <a:pPr lvl="1"/>
            <a:r>
              <a:rPr lang="en-US" dirty="0"/>
              <a:t>Define program behaviors on the host, including data transmission, control flow, user interface, etc.</a:t>
            </a:r>
          </a:p>
          <a:p>
            <a:r>
              <a:rPr lang="en-US" dirty="0"/>
              <a:t>Hardware description files (.</a:t>
            </a:r>
            <a:r>
              <a:rPr lang="en-US" dirty="0" err="1"/>
              <a:t>ht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clare modules, variables, memory interfaces, etc.</a:t>
            </a:r>
          </a:p>
          <a:p>
            <a:r>
              <a:rPr lang="en-US" dirty="0"/>
              <a:t>Module instruction files 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fine behaviors of modules, including memory I/O, messaging interface, computation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212427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Design 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00" y="601252"/>
            <a:ext cx="5639000" cy="552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7701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/>
          <p:cNvGrpSpPr/>
          <p:nvPr/>
        </p:nvGrpSpPr>
        <p:grpSpPr>
          <a:xfrm>
            <a:off x="146901" y="983422"/>
            <a:ext cx="7217628" cy="5819032"/>
            <a:chOff x="146901" y="983422"/>
            <a:chExt cx="7217628" cy="5819032"/>
          </a:xfrm>
        </p:grpSpPr>
        <p:grpSp>
          <p:nvGrpSpPr>
            <p:cNvPr id="28" name="Group 27"/>
            <p:cNvGrpSpPr/>
            <p:nvPr/>
          </p:nvGrpSpPr>
          <p:grpSpPr>
            <a:xfrm>
              <a:off x="146901" y="983422"/>
              <a:ext cx="7217628" cy="5549275"/>
              <a:chOff x="146901" y="983422"/>
              <a:chExt cx="7217628" cy="5549275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6901" y="983422"/>
                <a:ext cx="7217628" cy="5549275"/>
              </a:xfrm>
              <a:prstGeom prst="rect">
                <a:avLst/>
              </a:prstGeom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462226" y="1105318"/>
                <a:ext cx="64309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solidFill>
                      <a:srgbClr val="FF0000"/>
                    </a:solidFill>
                  </a:rPr>
                  <a:t>HT</a:t>
                </a: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146901" y="6433122"/>
              <a:ext cx="721762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Personality with HT 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929284" y="983232"/>
            <a:ext cx="8932984" cy="4764235"/>
            <a:chOff x="1929284" y="-333908"/>
            <a:chExt cx="7656844" cy="4764235"/>
          </a:xfrm>
        </p:grpSpPr>
        <p:sp>
          <p:nvSpPr>
            <p:cNvPr id="7" name="Rectangle 6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178644" y="-333908"/>
              <a:ext cx="407484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A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Cod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graphicFrame>
        <p:nvGraphicFramePr>
          <p:cNvPr id="9" name="Diagram 8"/>
          <p:cNvGraphicFramePr/>
          <p:nvPr>
            <p:extLst/>
          </p:nvPr>
        </p:nvGraphicFramePr>
        <p:xfrm>
          <a:off x="2381460" y="107517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1" name="Straight Arrow Connector 10"/>
          <p:cNvCxnSpPr>
            <a:stCxn id="9" idx="1"/>
          </p:cNvCxnSpPr>
          <p:nvPr/>
        </p:nvCxnSpPr>
        <p:spPr bwMode="auto">
          <a:xfrm flipH="1">
            <a:off x="1336431" y="1259840"/>
            <a:ext cx="1045029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4" name="Diagram 13"/>
          <p:cNvGraphicFramePr/>
          <p:nvPr>
            <p:extLst/>
          </p:nvPr>
        </p:nvGraphicFramePr>
        <p:xfrm>
          <a:off x="2381460" y="1959429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15" name="Straight Arrow Connector 14"/>
          <p:cNvCxnSpPr/>
          <p:nvPr/>
        </p:nvCxnSpPr>
        <p:spPr bwMode="auto">
          <a:xfrm flipH="1">
            <a:off x="1135464" y="2134047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8" name="Diagram 17"/>
          <p:cNvGraphicFramePr/>
          <p:nvPr>
            <p:extLst/>
          </p:nvPr>
        </p:nvGraphicFramePr>
        <p:xfrm>
          <a:off x="2381461" y="248194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19" name="Straight Arrow Connector 18"/>
          <p:cNvCxnSpPr/>
          <p:nvPr/>
        </p:nvCxnSpPr>
        <p:spPr bwMode="auto">
          <a:xfrm flipH="1">
            <a:off x="1135465" y="2656562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0" name="Diagram 19"/>
          <p:cNvGraphicFramePr/>
          <p:nvPr>
            <p:extLst/>
          </p:nvPr>
        </p:nvGraphicFramePr>
        <p:xfrm>
          <a:off x="2381461" y="2956015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cxnSp>
        <p:nvCxnSpPr>
          <p:cNvPr id="21" name="Straight Arrow Connector 20"/>
          <p:cNvCxnSpPr/>
          <p:nvPr/>
        </p:nvCxnSpPr>
        <p:spPr bwMode="auto">
          <a:xfrm flipH="1">
            <a:off x="1135465" y="3130633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Diagram 21"/>
          <p:cNvGraphicFramePr/>
          <p:nvPr>
            <p:extLst/>
          </p:nvPr>
        </p:nvGraphicFramePr>
        <p:xfrm>
          <a:off x="2381462" y="3459063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flipH="1">
            <a:off x="1135466" y="3633681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1" name="Group 30"/>
          <p:cNvGrpSpPr/>
          <p:nvPr/>
        </p:nvGrpSpPr>
        <p:grpSpPr>
          <a:xfrm>
            <a:off x="3755715" y="983422"/>
            <a:ext cx="5287802" cy="4704838"/>
            <a:chOff x="3755715" y="983422"/>
            <a:chExt cx="5287802" cy="4704838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3755715" y="983422"/>
              <a:ext cx="5287801" cy="4352253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3755715" y="5318928"/>
              <a:ext cx="528780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HT tool flow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159034" y="976390"/>
            <a:ext cx="8227836" cy="4771267"/>
            <a:chOff x="2159034" y="976390"/>
            <a:chExt cx="8227836" cy="4771267"/>
          </a:xfrm>
        </p:grpSpPr>
        <p:grpSp>
          <p:nvGrpSpPr>
            <p:cNvPr id="33" name="Group 32"/>
            <p:cNvGrpSpPr/>
            <p:nvPr/>
          </p:nvGrpSpPr>
          <p:grpSpPr>
            <a:xfrm>
              <a:off x="2159034" y="983422"/>
              <a:ext cx="8227836" cy="4764235"/>
              <a:chOff x="1929284" y="-333908"/>
              <a:chExt cx="7656844" cy="4764235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1929284" y="-333908"/>
                <a:ext cx="7656844" cy="476423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normalizeH="0" baseline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9178644" y="-333908"/>
                <a:ext cx="407484" cy="461665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sz="2400" b="1" cap="none" spc="0" dirty="0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B</a:t>
                </a: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3535658" y="976390"/>
              <a:ext cx="52653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HT Example: Vector-add personality</a:t>
              </a:r>
            </a:p>
          </p:txBody>
        </p:sp>
      </p:grpSp>
      <p:sp>
        <p:nvSpPr>
          <p:cNvPr id="37" name="Rectangle 36"/>
          <p:cNvSpPr/>
          <p:nvPr/>
        </p:nvSpPr>
        <p:spPr bwMode="auto">
          <a:xfrm>
            <a:off x="2159035" y="1105317"/>
            <a:ext cx="1086585" cy="50521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err="1">
                <a:solidFill>
                  <a:schemeClr val="tx1"/>
                </a:solidFill>
                <a:latin typeface="Arial" charset="0"/>
                <a:cs typeface="Arial" charset="0"/>
              </a:rPr>
              <a:t>Vadd</a:t>
            </a: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  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ers.</a:t>
            </a:r>
          </a:p>
        </p:txBody>
      </p:sp>
      <p:sp>
        <p:nvSpPr>
          <p:cNvPr id="39" name="Rectangle 38"/>
          <p:cNvSpPr/>
          <p:nvPr/>
        </p:nvSpPr>
        <p:spPr bwMode="auto">
          <a:xfrm>
            <a:off x="2128890" y="1868990"/>
            <a:ext cx="1116730" cy="4899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Control (CTL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128890" y="2466871"/>
            <a:ext cx="1116730" cy="37938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DD</a:t>
            </a:r>
          </a:p>
        </p:txBody>
      </p:sp>
      <p:sp>
        <p:nvSpPr>
          <p:cNvPr id="42" name="Left Brace 41"/>
          <p:cNvSpPr/>
          <p:nvPr/>
        </p:nvSpPr>
        <p:spPr bwMode="auto">
          <a:xfrm>
            <a:off x="3295861" y="1698171"/>
            <a:ext cx="306474" cy="3873685"/>
          </a:xfrm>
          <a:prstGeom prst="leftBrace">
            <a:avLst>
              <a:gd name="adj1" fmla="val 8333"/>
              <a:gd name="adj2" fmla="val 11448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670" y="1698440"/>
            <a:ext cx="2639937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608" y="1696043"/>
            <a:ext cx="2858910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49" name="Group 48"/>
          <p:cNvGrpSpPr/>
          <p:nvPr/>
        </p:nvGrpSpPr>
        <p:grpSpPr>
          <a:xfrm>
            <a:off x="5486400" y="1445087"/>
            <a:ext cx="1373900" cy="4129166"/>
            <a:chOff x="5486400" y="1445087"/>
            <a:chExt cx="1373900" cy="4129166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Straight Arrow Connector 5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50" name="TextBox 49"/>
          <p:cNvSpPr txBox="1"/>
          <p:nvPr/>
        </p:nvSpPr>
        <p:spPr>
          <a:xfrm>
            <a:off x="3544671" y="1358538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Ctl.htd</a:t>
            </a:r>
            <a:r>
              <a:rPr lang="en-US" dirty="0"/>
              <a:t> 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519336" y="1350500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Ctl_src.cpp </a:t>
            </a:r>
          </a:p>
        </p:txBody>
      </p:sp>
      <p:cxnSp>
        <p:nvCxnSpPr>
          <p:cNvPr id="53" name="Elbow Connector 52"/>
          <p:cNvCxnSpPr/>
          <p:nvPr/>
        </p:nvCxnSpPr>
        <p:spPr bwMode="auto">
          <a:xfrm>
            <a:off x="4963886" y="2194335"/>
            <a:ext cx="1555451" cy="272536"/>
          </a:xfrm>
          <a:prstGeom prst="bentConnector3">
            <a:avLst>
              <a:gd name="adj1" fmla="val 68734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Elbow Connector 57"/>
          <p:cNvCxnSpPr/>
          <p:nvPr/>
        </p:nvCxnSpPr>
        <p:spPr bwMode="auto">
          <a:xfrm>
            <a:off x="4963886" y="2310507"/>
            <a:ext cx="1555450" cy="676533"/>
          </a:xfrm>
          <a:prstGeom prst="bentConnector3">
            <a:avLst>
              <a:gd name="adj1" fmla="val 6371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036" name="Group 1035"/>
          <p:cNvGrpSpPr/>
          <p:nvPr/>
        </p:nvGrpSpPr>
        <p:grpSpPr>
          <a:xfrm>
            <a:off x="3544671" y="2656562"/>
            <a:ext cx="2376069" cy="514332"/>
            <a:chOff x="3544671" y="2656562"/>
            <a:chExt cx="2376069" cy="514332"/>
          </a:xfrm>
        </p:grpSpPr>
        <p:sp>
          <p:nvSpPr>
            <p:cNvPr id="1034" name="Rectangle 1033"/>
            <p:cNvSpPr/>
            <p:nvPr/>
          </p:nvSpPr>
          <p:spPr bwMode="auto">
            <a:xfrm>
              <a:off x="3544671" y="2656562"/>
              <a:ext cx="2337969" cy="47407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035" name="TextBox 1034"/>
            <p:cNvSpPr txBox="1"/>
            <p:nvPr/>
          </p:nvSpPr>
          <p:spPr>
            <a:xfrm>
              <a:off x="4524221" y="2863117"/>
              <a:ext cx="139651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/>
                <a:t>Host message</a:t>
              </a:r>
            </a:p>
          </p:txBody>
        </p:sp>
      </p:grpSp>
      <p:sp>
        <p:nvSpPr>
          <p:cNvPr id="79" name="Rectangle 78"/>
          <p:cNvSpPr/>
          <p:nvPr/>
        </p:nvSpPr>
        <p:spPr bwMode="auto">
          <a:xfrm>
            <a:off x="3540860" y="3173600"/>
            <a:ext cx="2337969" cy="11393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061460" y="3493658"/>
            <a:ext cx="17972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Variable declaration</a:t>
            </a:r>
          </a:p>
        </p:txBody>
      </p:sp>
      <p:sp>
        <p:nvSpPr>
          <p:cNvPr id="81" name="Rectangle 80"/>
          <p:cNvSpPr/>
          <p:nvPr/>
        </p:nvSpPr>
        <p:spPr bwMode="auto">
          <a:xfrm>
            <a:off x="3539467" y="4423537"/>
            <a:ext cx="2628859" cy="903011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855721" y="4745687"/>
            <a:ext cx="2009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odule I/O definition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914856" y="5295479"/>
            <a:ext cx="1314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Interface to other modules</a:t>
            </a:r>
          </a:p>
        </p:txBody>
      </p:sp>
      <p:cxnSp>
        <p:nvCxnSpPr>
          <p:cNvPr id="1038" name="Straight Connector 1037"/>
          <p:cNvCxnSpPr/>
          <p:nvPr/>
        </p:nvCxnSpPr>
        <p:spPr bwMode="auto">
          <a:xfrm>
            <a:off x="6736079" y="2750820"/>
            <a:ext cx="87798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6910916" y="3592406"/>
            <a:ext cx="92075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>
            <a:off x="6923616" y="3797177"/>
            <a:ext cx="129010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6736079" y="4436114"/>
            <a:ext cx="93789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>
            <a:off x="6736079" y="4952369"/>
            <a:ext cx="109558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8114771" y="4843931"/>
            <a:ext cx="47042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/>
          <p:nvPr/>
        </p:nvCxnSpPr>
        <p:spPr bwMode="auto">
          <a:xfrm>
            <a:off x="7891992" y="3162874"/>
            <a:ext cx="47095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7" name="TextBox 106"/>
          <p:cNvSpPr txBox="1"/>
          <p:nvPr/>
        </p:nvSpPr>
        <p:spPr>
          <a:xfrm>
            <a:off x="7451341" y="1722622"/>
            <a:ext cx="1592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Thread control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7003701" y="2026504"/>
            <a:ext cx="20398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Call to ADD module</a:t>
            </a:r>
          </a:p>
        </p:txBody>
      </p:sp>
      <p:cxnSp>
        <p:nvCxnSpPr>
          <p:cNvPr id="109" name="Straight Connector 108"/>
          <p:cNvCxnSpPr/>
          <p:nvPr/>
        </p:nvCxnSpPr>
        <p:spPr bwMode="auto">
          <a:xfrm>
            <a:off x="6923616" y="3385635"/>
            <a:ext cx="2019417" cy="0"/>
          </a:xfrm>
          <a:prstGeom prst="line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6" name="Rectangle 165"/>
          <p:cNvSpPr/>
          <p:nvPr/>
        </p:nvSpPr>
        <p:spPr bwMode="auto">
          <a:xfrm>
            <a:off x="3533236" y="1807950"/>
            <a:ext cx="2524664" cy="2224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5241865" y="1779375"/>
            <a:ext cx="8986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1 thread</a:t>
            </a:r>
          </a:p>
        </p:txBody>
      </p:sp>
      <p:grpSp>
        <p:nvGrpSpPr>
          <p:cNvPr id="113" name="Group 112"/>
          <p:cNvGrpSpPr/>
          <p:nvPr/>
        </p:nvGrpSpPr>
        <p:grpSpPr>
          <a:xfrm>
            <a:off x="3266538" y="1399872"/>
            <a:ext cx="6682462" cy="4347785"/>
            <a:chOff x="1929284" y="-333908"/>
            <a:chExt cx="7656844" cy="4764235"/>
          </a:xfrm>
        </p:grpSpPr>
        <p:sp>
          <p:nvSpPr>
            <p:cNvPr id="115" name="Rectangle 114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9192784" y="-333908"/>
              <a:ext cx="379206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C</a:t>
              </a:r>
            </a:p>
          </p:txBody>
        </p:sp>
      </p:grpSp>
      <p:sp>
        <p:nvSpPr>
          <p:cNvPr id="117" name="Left Brace 116"/>
          <p:cNvSpPr/>
          <p:nvPr/>
        </p:nvSpPr>
        <p:spPr bwMode="auto">
          <a:xfrm>
            <a:off x="3309260" y="1813725"/>
            <a:ext cx="306474" cy="3873685"/>
          </a:xfrm>
          <a:prstGeom prst="leftBrace">
            <a:avLst>
              <a:gd name="adj1" fmla="val 8333"/>
              <a:gd name="adj2" fmla="val 21305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118" name="Group 117"/>
          <p:cNvGrpSpPr/>
          <p:nvPr/>
        </p:nvGrpSpPr>
        <p:grpSpPr>
          <a:xfrm>
            <a:off x="5498128" y="1416623"/>
            <a:ext cx="1373900" cy="4129166"/>
            <a:chOff x="5486400" y="1445087"/>
            <a:chExt cx="1373900" cy="4129166"/>
          </a:xfrm>
        </p:grpSpPr>
        <p:cxnSp>
          <p:nvCxnSpPr>
            <p:cNvPr id="119" name="Straight Connector 118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Straight Arrow Connector 119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Straight Arrow Connector 12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122" name="TextBox 121"/>
          <p:cNvSpPr txBox="1"/>
          <p:nvPr/>
        </p:nvSpPr>
        <p:spPr>
          <a:xfrm>
            <a:off x="3556399" y="1330074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Add.htd</a:t>
            </a:r>
            <a:r>
              <a:rPr lang="en-US" dirty="0"/>
              <a:t> 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6531064" y="1322036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Add_src.cpp </a:t>
            </a:r>
          </a:p>
        </p:txBody>
      </p:sp>
      <p:pic>
        <p:nvPicPr>
          <p:cNvPr id="1052" name="Picture 4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658" y="1768328"/>
            <a:ext cx="2644056" cy="39391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53" name="TextBox 1052"/>
          <p:cNvSpPr txBox="1"/>
          <p:nvPr/>
        </p:nvSpPr>
        <p:spPr>
          <a:xfrm>
            <a:off x="5349344" y="1945189"/>
            <a:ext cx="104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B050"/>
                </a:solidFill>
              </a:rPr>
              <a:t>128 </a:t>
            </a:r>
            <a:br>
              <a:rPr lang="en-US" sz="1400" dirty="0">
                <a:solidFill>
                  <a:srgbClr val="00B050"/>
                </a:solidFill>
              </a:rPr>
            </a:br>
            <a:r>
              <a:rPr lang="en-US" sz="1400" dirty="0">
                <a:solidFill>
                  <a:srgbClr val="00B050"/>
                </a:solidFill>
              </a:rPr>
              <a:t>threads</a:t>
            </a:r>
          </a:p>
        </p:txBody>
      </p:sp>
      <p:grpSp>
        <p:nvGrpSpPr>
          <p:cNvPr id="1081" name="Group 1080"/>
          <p:cNvGrpSpPr/>
          <p:nvPr/>
        </p:nvGrpSpPr>
        <p:grpSpPr>
          <a:xfrm>
            <a:off x="3562070" y="2113946"/>
            <a:ext cx="2071968" cy="230384"/>
            <a:chOff x="3562070" y="2113946"/>
            <a:chExt cx="2071968" cy="230384"/>
          </a:xfrm>
        </p:grpSpPr>
        <p:cxnSp>
          <p:nvCxnSpPr>
            <p:cNvPr id="1055" name="Straight Connector 1054"/>
            <p:cNvCxnSpPr/>
            <p:nvPr/>
          </p:nvCxnSpPr>
          <p:spPr bwMode="auto">
            <a:xfrm>
              <a:off x="4713655" y="2342490"/>
              <a:ext cx="772745" cy="1839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flipV="1">
              <a:off x="3562070" y="2113946"/>
              <a:ext cx="1924330" cy="4102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 bwMode="auto">
            <a:xfrm>
              <a:off x="5486400" y="2113946"/>
              <a:ext cx="147638" cy="66446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 bwMode="auto">
            <a:xfrm flipV="1">
              <a:off x="5486399" y="2180392"/>
              <a:ext cx="147639" cy="163938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068" name="Picture 5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912" y="1768327"/>
            <a:ext cx="2874938" cy="39391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69" name="Rectangle 1068"/>
          <p:cNvSpPr/>
          <p:nvPr/>
        </p:nvSpPr>
        <p:spPr bwMode="auto">
          <a:xfrm>
            <a:off x="3533538" y="5212080"/>
            <a:ext cx="2634787" cy="49057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70" name="TextBox 1069"/>
          <p:cNvSpPr txBox="1"/>
          <p:nvPr/>
        </p:nvSpPr>
        <p:spPr>
          <a:xfrm>
            <a:off x="5155148" y="5195755"/>
            <a:ext cx="10131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emory interface</a:t>
            </a:r>
          </a:p>
        </p:txBody>
      </p:sp>
      <p:cxnSp>
        <p:nvCxnSpPr>
          <p:cNvPr id="1072" name="Straight Connector 1071"/>
          <p:cNvCxnSpPr/>
          <p:nvPr/>
        </p:nvCxnSpPr>
        <p:spPr bwMode="auto">
          <a:xfrm>
            <a:off x="6365296" y="2366523"/>
            <a:ext cx="207004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6654856" y="2875060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Straight Connector 148"/>
          <p:cNvCxnSpPr/>
          <p:nvPr/>
        </p:nvCxnSpPr>
        <p:spPr bwMode="auto">
          <a:xfrm>
            <a:off x="6654856" y="2979420"/>
            <a:ext cx="1368753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Connector 149"/>
          <p:cNvCxnSpPr/>
          <p:nvPr/>
        </p:nvCxnSpPr>
        <p:spPr bwMode="auto">
          <a:xfrm>
            <a:off x="6654856" y="3577166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6654856" y="3678026"/>
            <a:ext cx="127846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2" name="Straight Connector 151"/>
          <p:cNvCxnSpPr/>
          <p:nvPr/>
        </p:nvCxnSpPr>
        <p:spPr bwMode="auto">
          <a:xfrm>
            <a:off x="6665065" y="4384506"/>
            <a:ext cx="1823615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3" name="Straight Connector 152"/>
          <p:cNvCxnSpPr/>
          <p:nvPr/>
        </p:nvCxnSpPr>
        <p:spPr bwMode="auto">
          <a:xfrm>
            <a:off x="6654856" y="4482063"/>
            <a:ext cx="117681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1" name="TextBox 160"/>
          <p:cNvSpPr txBox="1"/>
          <p:nvPr/>
        </p:nvSpPr>
        <p:spPr>
          <a:xfrm>
            <a:off x="7185265" y="1768327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Memory Operations</a:t>
            </a:r>
          </a:p>
        </p:txBody>
      </p:sp>
      <p:cxnSp>
        <p:nvCxnSpPr>
          <p:cNvPr id="162" name="Straight Connector 161"/>
          <p:cNvCxnSpPr/>
          <p:nvPr/>
        </p:nvCxnSpPr>
        <p:spPr bwMode="auto">
          <a:xfrm>
            <a:off x="6665065" y="4285446"/>
            <a:ext cx="2378453" cy="0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4" name="TextBox 163"/>
          <p:cNvSpPr txBox="1"/>
          <p:nvPr/>
        </p:nvSpPr>
        <p:spPr>
          <a:xfrm>
            <a:off x="7117923" y="4400359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473023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14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4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0" dur="13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3" dur="14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6" dur="14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9" dur="1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2" dur="16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5" dur="13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8" dur="1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1" dur="14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6" dur="1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1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4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9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ntr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3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6" dur="500"/>
                                        <p:tgtEl>
                                          <p:spTgt spid="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2" dur="500"/>
                                        <p:tgtEl>
                                          <p:spTgt spid="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>
                            <p:stCondLst>
                              <p:cond delay="500"/>
                            </p:stCondLst>
                            <p:childTnLst>
                              <p:par>
                                <p:cTn id="375" presetID="16" presetClass="exit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9" grpId="1">
        <p:bldAsOne/>
      </p:bldGraphic>
      <p:bldGraphic spid="14" grpId="0">
        <p:bldAsOne/>
      </p:bldGraphic>
      <p:bldGraphic spid="14" grpId="1">
        <p:bldAsOne/>
      </p:bldGraphic>
      <p:bldGraphic spid="18" grpId="0">
        <p:bldAsOne/>
      </p:bldGraphic>
      <p:bldGraphic spid="18" grpId="1">
        <p:bldAsOne/>
      </p:bldGraphic>
      <p:bldGraphic spid="20" grpId="0">
        <p:bldAsOne/>
      </p:bldGraphic>
      <p:bldGraphic spid="20" grpId="1">
        <p:bldAsOne/>
      </p:bldGraphic>
      <p:bldGraphic spid="22" grpId="0">
        <p:bldAsOne/>
      </p:bldGraphic>
      <p:bldGraphic spid="22" grpId="1">
        <p:bldAsOne/>
      </p:bldGraphic>
      <p:bldP spid="37" grpId="0" animBg="1"/>
      <p:bldP spid="37" grpId="1" animBg="1"/>
      <p:bldP spid="39" grpId="0" animBg="1"/>
      <p:bldP spid="39" grpId="1" animBg="1"/>
      <p:bldP spid="39" grpId="2" animBg="1"/>
      <p:bldP spid="40" grpId="0" animBg="1"/>
      <p:bldP spid="40" grpId="1" animBg="1"/>
      <p:bldP spid="40" grpId="2" animBg="1"/>
      <p:bldP spid="42" grpId="0" animBg="1"/>
      <p:bldP spid="42" grpId="1" animBg="1"/>
      <p:bldP spid="50" grpId="0"/>
      <p:bldP spid="50" grpId="1"/>
      <p:bldP spid="54" grpId="0"/>
      <p:bldP spid="54" grpId="1"/>
      <p:bldP spid="79" grpId="0" animBg="1"/>
      <p:bldP spid="79" grpId="1" animBg="1"/>
      <p:bldP spid="80" grpId="0"/>
      <p:bldP spid="80" grpId="1"/>
      <p:bldP spid="81" grpId="0" animBg="1"/>
      <p:bldP spid="81" grpId="1" animBg="1"/>
      <p:bldP spid="82" grpId="0"/>
      <p:bldP spid="82" grpId="1"/>
      <p:bldP spid="83" grpId="0"/>
      <p:bldP spid="83" grpId="1"/>
      <p:bldP spid="107" grpId="0"/>
      <p:bldP spid="107" grpId="1"/>
      <p:bldP spid="108" grpId="0"/>
      <p:bldP spid="108" grpId="1"/>
      <p:bldP spid="166" grpId="0" animBg="1"/>
      <p:bldP spid="166" grpId="1" animBg="1"/>
      <p:bldP spid="167" grpId="0"/>
      <p:bldP spid="167" grpId="1"/>
      <p:bldP spid="117" grpId="0" animBg="1"/>
      <p:bldP spid="117" grpId="1" animBg="1"/>
      <p:bldP spid="117" grpId="2" animBg="1"/>
      <p:bldP spid="122" grpId="0"/>
      <p:bldP spid="122" grpId="1"/>
      <p:bldP spid="122" grpId="2"/>
      <p:bldP spid="123" grpId="0"/>
      <p:bldP spid="123" grpId="1"/>
      <p:bldP spid="123" grpId="2"/>
      <p:bldP spid="1053" grpId="0"/>
      <p:bldP spid="1053" grpId="1"/>
      <p:bldP spid="1069" grpId="0" animBg="1"/>
      <p:bldP spid="1069" grpId="1" animBg="1"/>
      <p:bldP spid="1070" grpId="0"/>
      <p:bldP spid="1070" grpId="1"/>
      <p:bldP spid="161" grpId="0"/>
      <p:bldP spid="161" grpId="1"/>
      <p:bldP spid="164" grpId="0"/>
      <p:bldP spid="164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Demo – Spell Checker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gorithm: Bloom filter</a:t>
            </a:r>
          </a:p>
          <a:p>
            <a:pPr lvl="1"/>
            <a:r>
              <a:rPr lang="en-US" dirty="0"/>
              <a:t>Function: to train a filter, which can report whether an item was seen before or not</a:t>
            </a:r>
          </a:p>
          <a:p>
            <a:r>
              <a:rPr lang="en-US" dirty="0"/>
              <a:t>Use case: spell checker</a:t>
            </a:r>
          </a:p>
          <a:p>
            <a:pPr lvl="1"/>
            <a:r>
              <a:rPr lang="en-US" dirty="0"/>
              <a:t>Use a dictionary to train a filter</a:t>
            </a:r>
          </a:p>
          <a:p>
            <a:pPr lvl="1"/>
            <a:r>
              <a:rPr lang="en-US" dirty="0"/>
              <a:t>Use the trained filter to check a input word</a:t>
            </a:r>
          </a:p>
          <a:p>
            <a:pPr lvl="2"/>
            <a:r>
              <a:rPr lang="en-US" dirty="0"/>
              <a:t>If it was seen before (i.e. it exists in the dictionary), it is reported as a correct spelling</a:t>
            </a:r>
          </a:p>
          <a:p>
            <a:pPr lvl="2"/>
            <a:r>
              <a:rPr lang="en-US" dirty="0"/>
              <a:t>If not (i.e. it doesn’t exist in the dictionary), it is reported as a wrong spelling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726823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634839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361177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differ</a:t>
            </a:r>
            <a:r>
              <a:rPr lang="en-US" sz="2000" dirty="0">
                <a:solidFill>
                  <a:srgbClr val="0021A5"/>
                </a:solidFill>
              </a:rPr>
              <a:t>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7300" y="1092132"/>
            <a:ext cx="4851504" cy="1779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255454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 (total latency = # mem. req. * avg. latency)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07</TotalTime>
  <Words>1860</Words>
  <Application>Microsoft Office PowerPoint</Application>
  <PresentationFormat>全屏显示(4:3)</PresentationFormat>
  <Paragraphs>384</Paragraphs>
  <Slides>31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Microsoft Visio Drawing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a: Average Latency, Blocking</vt:lpstr>
      <vt:lpstr>Exp. 1a: Average Latency, Blocking</vt:lpstr>
      <vt:lpstr>Exp. 1a: Avg. Latency, Blocking</vt:lpstr>
      <vt:lpstr>Exp. 1a: Avg. Latency, Blocking</vt:lpstr>
      <vt:lpstr>Exp. 1a: Avg. Latency, Blocking</vt:lpstr>
      <vt:lpstr>Exp. 2a: Avg. Latency, Pipelined</vt:lpstr>
      <vt:lpstr>Experiment 2b Description</vt:lpstr>
      <vt:lpstr>Exp. 2b: Total Latency, Pipelined</vt:lpstr>
      <vt:lpstr>Exp. 2 Results</vt:lpstr>
      <vt:lpstr>Outline</vt:lpstr>
      <vt:lpstr>Bloom Filter HT Demos</vt:lpstr>
      <vt:lpstr>Bloom Filter HT Demos</vt:lpstr>
      <vt:lpstr>Going Forward</vt:lpstr>
      <vt:lpstr>HT Programming</vt:lpstr>
      <vt:lpstr>Convey HT Background</vt:lpstr>
      <vt:lpstr>Overview of HT Programming Model</vt:lpstr>
      <vt:lpstr>HT Infrastructure</vt:lpstr>
      <vt:lpstr>HT Toolset</vt:lpstr>
      <vt:lpstr>User Programmable Parts</vt:lpstr>
      <vt:lpstr>High-level Design Flow</vt:lpstr>
      <vt:lpstr>HT Code Example</vt:lpstr>
      <vt:lpstr>HT Demo – Spell Checker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340</cp:revision>
  <dcterms:created xsi:type="dcterms:W3CDTF">2003-07-12T15:21:27Z</dcterms:created>
  <dcterms:modified xsi:type="dcterms:W3CDTF">2017-06-08T13:10:51Z</dcterms:modified>
</cp:coreProperties>
</file>